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635332086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A94BC9">
            <w:tc>
              <w:tcPr>
                <w:tcW w:w="10296" w:type="dxa"/>
              </w:tcPr>
              <w:p w:rsidR="00A94BC9" w:rsidRDefault="00A94BC9" w:rsidP="00A94BC9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65992C35950E494D9B23E401AA591159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A94BC9">
            <w:tc>
              <w:tcPr>
                <w:tcW w:w="0" w:type="auto"/>
                <w:vAlign w:val="bottom"/>
              </w:tcPr>
              <w:p w:rsidR="00A94BC9" w:rsidRDefault="00A94BC9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0FD0E4008C6B4904A9EB3F53E6CBD77F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WorkManagement</w:t>
                    </w:r>
                    <w:proofErr w:type="spellEnd"/>
                  </w:sdtContent>
                </w:sdt>
              </w:p>
            </w:tc>
          </w:tr>
          <w:tr w:rsidR="00A94BC9">
            <w:trPr>
              <w:trHeight w:val="1152"/>
            </w:trPr>
            <w:tc>
              <w:tcPr>
                <w:tcW w:w="0" w:type="auto"/>
                <w:vAlign w:val="bottom"/>
              </w:tcPr>
              <w:p w:rsidR="00A94BC9" w:rsidRDefault="00A94BC9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D3635DF398D14311BB3B1CD95F4B0D52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A94BC9" w:rsidRDefault="00A94BC9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2156282" wp14:editId="6971013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F47D18D" wp14:editId="713EE7C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A94BC9" w:rsidRDefault="00A94BC9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94BC9" w:rsidRDefault="00A94BC9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54E0001" wp14:editId="6C62EA0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9B8C2D8" wp14:editId="3017AA3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9472C" w:rsidRDefault="00C9472C" w:rsidP="00C9472C">
          <w:pPr>
            <w:pStyle w:val="TOCHeading"/>
          </w:pPr>
          <w:r>
            <w:t>Contents</w:t>
          </w:r>
          <w:bookmarkStart w:id="0" w:name="_GoBack"/>
          <w:bookmarkEnd w:id="0"/>
        </w:p>
        <w:p w:rsidR="00C9472C" w:rsidRPr="009B4CE1" w:rsidRDefault="00C9472C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6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3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7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48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0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5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2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6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4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7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5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7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C9472C" w:rsidRPr="009B4CE1" w:rsidRDefault="00F60AA1" w:rsidP="00C947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C9472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C9472C" w:rsidRPr="009B4CE1">
              <w:rPr>
                <w:rFonts w:eastAsiaTheme="minorEastAsia"/>
                <w:noProof/>
              </w:rPr>
              <w:tab/>
            </w:r>
            <w:r w:rsidR="00C9472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C9472C" w:rsidRPr="009B4CE1">
              <w:rPr>
                <w:noProof/>
                <w:webHidden/>
              </w:rPr>
              <w:tab/>
            </w:r>
            <w:r w:rsidR="00C9472C" w:rsidRPr="009B4CE1">
              <w:rPr>
                <w:noProof/>
                <w:webHidden/>
              </w:rPr>
              <w:fldChar w:fldCharType="begin"/>
            </w:r>
            <w:r w:rsidR="00C9472C" w:rsidRPr="009B4CE1">
              <w:rPr>
                <w:noProof/>
                <w:webHidden/>
              </w:rPr>
              <w:instrText xml:space="preserve"> PAGEREF _Toc324334956 \h </w:instrText>
            </w:r>
            <w:r w:rsidR="00C9472C" w:rsidRPr="009B4CE1">
              <w:rPr>
                <w:noProof/>
                <w:webHidden/>
              </w:rPr>
            </w:r>
            <w:r w:rsidR="00C9472C" w:rsidRPr="009B4CE1">
              <w:rPr>
                <w:noProof/>
                <w:webHidden/>
              </w:rPr>
              <w:fldChar w:fldCharType="separate"/>
            </w:r>
            <w:r w:rsidR="00C9472C">
              <w:rPr>
                <w:noProof/>
                <w:webHidden/>
              </w:rPr>
              <w:t>8</w:t>
            </w:r>
            <w:r w:rsidR="00C9472C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C9472C" w:rsidP="00C9472C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9118"/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2D50AA" w:rsidRDefault="002D50AA" w:rsidP="002D50AA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911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80F0B">
          <w:rPr>
            <w:rStyle w:val="Hyperlink"/>
            <w:rFonts w:ascii="Arial" w:hAnsi="Arial" w:cs="Arial"/>
            <w:i/>
            <w:szCs w:val="24"/>
          </w:rPr>
          <w:t>Wor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12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3324D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324D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324D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324D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324D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324D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3324D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F2CCD">
              <w:rPr>
                <w:rFonts w:ascii="Consolas" w:hAnsi="Consolas" w:cs="Consolas"/>
                <w:color w:val="2B91AF"/>
                <w:sz w:val="21"/>
                <w:szCs w:val="19"/>
              </w:rPr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71D2" w:rsidRPr="00FB3B19">
              <w:rPr>
                <w:color w:val="1F497D" w:themeColor="text2"/>
              </w:rPr>
              <w:t>int</w:t>
            </w:r>
            <w:proofErr w:type="spellEnd"/>
            <w:r w:rsidR="00F471D2">
              <w:t xml:space="preserve"> </w:t>
            </w:r>
            <w:proofErr w:type="spellStart"/>
            <w:r w:rsidR="00F471D2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71D2" w:rsidRPr="00FB3B19">
              <w:rPr>
                <w:color w:val="1F497D" w:themeColor="text2"/>
              </w:rPr>
              <w:t>int</w:t>
            </w:r>
            <w:proofErr w:type="spellEnd"/>
            <w:r w:rsidR="00F471D2">
              <w:t xml:space="preserve"> </w:t>
            </w:r>
            <w:proofErr w:type="spellStart"/>
            <w:r w:rsidR="00F471D2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proofErr w:type="spellStart"/>
            <w:r>
              <w:rPr>
                <w:rFonts w:ascii="Arial" w:hAnsi="Arial" w:cs="Arial"/>
              </w:rPr>
              <w:t>Upda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 w:rsidRPr="00FB3B19">
              <w:rPr>
                <w:color w:val="1F497D" w:themeColor="text2"/>
              </w:rPr>
              <w:t>int</w:t>
            </w:r>
            <w:proofErr w:type="spellEnd"/>
            <w:r w:rsidR="005F2CCD">
              <w:t xml:space="preserve"> </w:t>
            </w:r>
            <w:proofErr w:type="spellStart"/>
            <w:r w:rsidR="005F2CCD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F2CCD" w:rsidRDefault="009673BD" w:rsidP="005F2CCD">
            <w:proofErr w:type="spellStart"/>
            <w:r>
              <w:rPr>
                <w:rFonts w:ascii="Arial" w:hAnsi="Arial" w:cs="Arial"/>
              </w:rPr>
              <w:t>Dele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F2CCD" w:rsidRPr="00FB3B19">
              <w:rPr>
                <w:color w:val="1F497D" w:themeColor="text2"/>
              </w:rPr>
              <w:t>int</w:t>
            </w:r>
            <w:proofErr w:type="spellEnd"/>
            <w:r w:rsidR="005F2CCD">
              <w:t xml:space="preserve"> </w:t>
            </w:r>
            <w:proofErr w:type="spellStart"/>
            <w:r w:rsidR="005F2CCD" w:rsidRPr="0047769B">
              <w:t>Work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FA4ED3" w:rsidRPr="00C1233F" w:rsidRDefault="00FA4E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12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122"/>
      <w:r>
        <w:rPr>
          <w:rFonts w:ascii="Arial" w:hAnsi="Arial" w:cs="Arial"/>
        </w:rPr>
        <w:t xml:space="preserve">Client </w:t>
      </w:r>
      <w:r w:rsidR="00B81DD7" w:rsidRPr="00BD490D">
        <w:rPr>
          <w:rFonts w:ascii="Arial" w:hAnsi="Arial" w:cs="Arial"/>
        </w:rPr>
        <w:t>Class Diagram</w:t>
      </w:r>
      <w:bookmarkEnd w:id="6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12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D490D" w:rsidRP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124"/>
      <w:r>
        <w:rPr>
          <w:rFonts w:ascii="Arial" w:hAnsi="Arial" w:cs="Arial"/>
        </w:rPr>
        <w:t>Business Class Diagram</w:t>
      </w:r>
      <w:bookmarkEnd w:id="8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12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A4ED3" w:rsidRPr="00BD490D" w:rsidRDefault="00FA4ED3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12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5F4870" w:rsidTr="005F4870"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7F03B87" wp14:editId="5628B077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20699F9" wp14:editId="024DD002">
                  <wp:extent cx="2362200" cy="2790825"/>
                  <wp:effectExtent l="0" t="0" r="0" b="9525"/>
                  <wp:docPr id="4" name="Picture 4" descr="C:\Users\DangNguyen\Desktop\HRM Image\HRM_Wor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Wor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870" w:rsidRPr="005F4870" w:rsidRDefault="005F4870" w:rsidP="005F487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5F4870" w:rsidRDefault="005F4870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FA4ED3" w:rsidRDefault="00FA4ED3" w:rsidP="00B51D5C">
      <w:pPr>
        <w:spacing w:after="0"/>
        <w:rPr>
          <w:rFonts w:ascii="Arial" w:hAnsi="Arial" w:cs="Arial"/>
        </w:rPr>
      </w:pPr>
    </w:p>
    <w:p w:rsidR="005F4870" w:rsidRPr="00C1233F" w:rsidRDefault="005F4870" w:rsidP="00B51D5C">
      <w:pPr>
        <w:spacing w:after="0"/>
        <w:rPr>
          <w:rFonts w:ascii="Arial" w:hAnsi="Arial" w:cs="Arial"/>
        </w:rPr>
      </w:pPr>
    </w:p>
    <w:p w:rsidR="00B81DD7" w:rsidRPr="005F4870" w:rsidRDefault="00C1233F" w:rsidP="005F4870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F4870">
        <w:rPr>
          <w:rFonts w:ascii="Arial" w:hAnsi="Arial" w:cs="Arial"/>
        </w:rPr>
        <w:t xml:space="preserve"> </w:t>
      </w:r>
      <w:bookmarkStart w:id="11" w:name="_Toc324339127"/>
      <w:r w:rsidR="00B81DD7" w:rsidRPr="005F4870">
        <w:rPr>
          <w:rFonts w:ascii="Arial" w:hAnsi="Arial" w:cs="Arial"/>
        </w:rPr>
        <w:t>Sequence</w:t>
      </w:r>
      <w:bookmarkEnd w:id="11"/>
      <w:r w:rsidR="005F4870" w:rsidRPr="005F4870">
        <w:rPr>
          <w:rFonts w:ascii="Arial" w:hAnsi="Arial" w:cs="Arial"/>
        </w:rPr>
        <w:t xml:space="preserve"> Diagram</w:t>
      </w:r>
    </w:p>
    <w:p w:rsidR="00CB2B43" w:rsidRPr="005F4870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128"/>
      <w:r w:rsidRPr="005F4870">
        <w:rPr>
          <w:rFonts w:ascii="Arial" w:hAnsi="Arial" w:cs="Arial"/>
        </w:rPr>
        <w:lastRenderedPageBreak/>
        <w:t xml:space="preserve">List </w:t>
      </w:r>
      <w:r w:rsidR="00280F0B" w:rsidRPr="005F4870">
        <w:rPr>
          <w:rFonts w:ascii="Arial" w:hAnsi="Arial" w:cs="Arial"/>
        </w:rPr>
        <w:t>Work</w:t>
      </w:r>
      <w:r w:rsidRPr="005F4870">
        <w:rPr>
          <w:rFonts w:ascii="Arial" w:hAnsi="Arial" w:cs="Arial"/>
        </w:rPr>
        <w:t xml:space="preserve"> Management Diagram</w:t>
      </w:r>
      <w:bookmarkEnd w:id="12"/>
    </w:p>
    <w:p w:rsidR="00CB2B43" w:rsidRDefault="00FA4ED3" w:rsidP="00430DB7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21" o:title=""/>
          </v:shape>
          <o:OLEObject Type="Embed" ProgID="Visio.Drawing.11" ShapeID="_x0000_i1025" DrawAspect="Content" ObjectID="_1400410474" r:id="rId22"/>
        </w:object>
      </w: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CB2B43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129"/>
      <w:r>
        <w:rPr>
          <w:rFonts w:ascii="Arial" w:hAnsi="Arial" w:cs="Arial"/>
        </w:rPr>
        <w:t xml:space="preserve">Edit </w:t>
      </w:r>
      <w:r w:rsidR="00280F0B">
        <w:rPr>
          <w:rFonts w:ascii="Arial" w:hAnsi="Arial" w:cs="Arial"/>
        </w:rPr>
        <w:t>Work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0DB7" w:rsidRDefault="00FA4ED3" w:rsidP="00430DB7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3" o:title=""/>
          </v:shape>
          <o:OLEObject Type="Embed" ProgID="Visio.Drawing.11" ShapeID="_x0000_i1026" DrawAspect="Content" ObjectID="_1400410475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0AA1" w:rsidRDefault="00F60AA1" w:rsidP="00B81DD7">
      <w:pPr>
        <w:spacing w:after="0" w:line="240" w:lineRule="auto"/>
      </w:pPr>
      <w:r>
        <w:separator/>
      </w:r>
    </w:p>
  </w:endnote>
  <w:endnote w:type="continuationSeparator" w:id="0">
    <w:p w:rsidR="00F60AA1" w:rsidRDefault="00F60AA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A94BC9">
      <w:tc>
        <w:tcPr>
          <w:tcW w:w="918" w:type="dxa"/>
        </w:tcPr>
        <w:p w:rsidR="00A94BC9" w:rsidRDefault="00A94BC9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A94BC9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A94BC9" w:rsidRDefault="00A94BC9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0AA1" w:rsidRDefault="00F60AA1" w:rsidP="00B81DD7">
      <w:pPr>
        <w:spacing w:after="0" w:line="240" w:lineRule="auto"/>
      </w:pPr>
      <w:r>
        <w:separator/>
      </w:r>
    </w:p>
  </w:footnote>
  <w:footnote w:type="continuationSeparator" w:id="0">
    <w:p w:rsidR="00F60AA1" w:rsidRDefault="00F60AA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4BC9" w:rsidRDefault="00A94BC9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18674CE9A67447529876D9731C3EEB5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CA5DCE2C5C8A44E7A4E91A9391D2D34F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11723"/>
    <w:multiLevelType w:val="multilevel"/>
    <w:tmpl w:val="842E5A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2D2050AC"/>
    <w:multiLevelType w:val="multilevel"/>
    <w:tmpl w:val="442835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2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43D8"/>
    <w:rsid w:val="00076258"/>
    <w:rsid w:val="000930AC"/>
    <w:rsid w:val="000E3FBB"/>
    <w:rsid w:val="000E6998"/>
    <w:rsid w:val="00130673"/>
    <w:rsid w:val="00150D88"/>
    <w:rsid w:val="00182C6E"/>
    <w:rsid w:val="00202A5B"/>
    <w:rsid w:val="0025746D"/>
    <w:rsid w:val="002731C8"/>
    <w:rsid w:val="00280F0B"/>
    <w:rsid w:val="00290E7F"/>
    <w:rsid w:val="002D50AA"/>
    <w:rsid w:val="002E4914"/>
    <w:rsid w:val="002F21F0"/>
    <w:rsid w:val="003037E5"/>
    <w:rsid w:val="003324DB"/>
    <w:rsid w:val="003364F5"/>
    <w:rsid w:val="00351906"/>
    <w:rsid w:val="003551AB"/>
    <w:rsid w:val="0039629D"/>
    <w:rsid w:val="003A4102"/>
    <w:rsid w:val="00430DB7"/>
    <w:rsid w:val="00450A14"/>
    <w:rsid w:val="004605B8"/>
    <w:rsid w:val="004D3295"/>
    <w:rsid w:val="004F5689"/>
    <w:rsid w:val="005616B6"/>
    <w:rsid w:val="00583321"/>
    <w:rsid w:val="005A21E5"/>
    <w:rsid w:val="005C030C"/>
    <w:rsid w:val="005F2CCD"/>
    <w:rsid w:val="005F4870"/>
    <w:rsid w:val="0062212E"/>
    <w:rsid w:val="0064605E"/>
    <w:rsid w:val="006A3BC2"/>
    <w:rsid w:val="006A7068"/>
    <w:rsid w:val="006B57F8"/>
    <w:rsid w:val="006C35BD"/>
    <w:rsid w:val="007065B6"/>
    <w:rsid w:val="00792623"/>
    <w:rsid w:val="007C698C"/>
    <w:rsid w:val="007C6F62"/>
    <w:rsid w:val="00802557"/>
    <w:rsid w:val="008903F3"/>
    <w:rsid w:val="008B049B"/>
    <w:rsid w:val="008C517F"/>
    <w:rsid w:val="008C79ED"/>
    <w:rsid w:val="008D1C82"/>
    <w:rsid w:val="009673BD"/>
    <w:rsid w:val="0098261B"/>
    <w:rsid w:val="009D277E"/>
    <w:rsid w:val="009D3B62"/>
    <w:rsid w:val="00A05ACF"/>
    <w:rsid w:val="00A11E81"/>
    <w:rsid w:val="00A94BC9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90D"/>
    <w:rsid w:val="00C1233F"/>
    <w:rsid w:val="00C76E63"/>
    <w:rsid w:val="00C9472C"/>
    <w:rsid w:val="00CA6A67"/>
    <w:rsid w:val="00CB2B43"/>
    <w:rsid w:val="00CC6C15"/>
    <w:rsid w:val="00CF030D"/>
    <w:rsid w:val="00D5322C"/>
    <w:rsid w:val="00D9016F"/>
    <w:rsid w:val="00DB41A7"/>
    <w:rsid w:val="00DE7E14"/>
    <w:rsid w:val="00E279E5"/>
    <w:rsid w:val="00E9276F"/>
    <w:rsid w:val="00EB0C02"/>
    <w:rsid w:val="00EC69E9"/>
    <w:rsid w:val="00ED5F75"/>
    <w:rsid w:val="00F018E5"/>
    <w:rsid w:val="00F15EDE"/>
    <w:rsid w:val="00F17BAD"/>
    <w:rsid w:val="00F471D2"/>
    <w:rsid w:val="00F60AA1"/>
    <w:rsid w:val="00F61424"/>
    <w:rsid w:val="00F62D6F"/>
    <w:rsid w:val="00F91504"/>
    <w:rsid w:val="00FA4E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  <w:style w:type="paragraph" w:styleId="NoSpacing">
    <w:name w:val="No Spacing"/>
    <w:link w:val="NoSpacingChar"/>
    <w:uiPriority w:val="1"/>
    <w:qFormat/>
    <w:rsid w:val="00C9472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9472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A94BC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94BC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94BC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94BC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  <w:style w:type="paragraph" w:styleId="NoSpacing">
    <w:name w:val="No Spacing"/>
    <w:link w:val="NoSpacingChar"/>
    <w:uiPriority w:val="1"/>
    <w:qFormat/>
    <w:rsid w:val="00C9472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9472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A94BC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94BC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94BC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94BC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5992C35950E494D9B23E401AA5911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84AF338-8F46-4D65-9ADB-3FCC812FD6AC}"/>
      </w:docPartPr>
      <w:docPartBody>
        <w:p w:rsidR="00000000" w:rsidRDefault="007C7645" w:rsidP="007C7645">
          <w:pPr>
            <w:pStyle w:val="65992C35950E494D9B23E401AA591159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0FD0E4008C6B4904A9EB3F53E6CBD7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669868-AEB0-4C67-A4BD-6DAD21B87E95}"/>
      </w:docPartPr>
      <w:docPartBody>
        <w:p w:rsidR="00000000" w:rsidRDefault="007C7645" w:rsidP="007C7645">
          <w:pPr>
            <w:pStyle w:val="0FD0E4008C6B4904A9EB3F53E6CBD77F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D3635DF398D14311BB3B1CD95F4B0D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249D32-668C-41F3-9833-50FACA1F9B45}"/>
      </w:docPartPr>
      <w:docPartBody>
        <w:p w:rsidR="00000000" w:rsidRDefault="007C7645" w:rsidP="007C7645">
          <w:pPr>
            <w:pStyle w:val="D3635DF398D14311BB3B1CD95F4B0D52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7645"/>
    <w:rsid w:val="00553E78"/>
    <w:rsid w:val="007C7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5992C35950E494D9B23E401AA591159">
    <w:name w:val="65992C35950E494D9B23E401AA591159"/>
    <w:rsid w:val="007C7645"/>
  </w:style>
  <w:style w:type="paragraph" w:customStyle="1" w:styleId="0FD0E4008C6B4904A9EB3F53E6CBD77F">
    <w:name w:val="0FD0E4008C6B4904A9EB3F53E6CBD77F"/>
    <w:rsid w:val="007C7645"/>
  </w:style>
  <w:style w:type="paragraph" w:customStyle="1" w:styleId="D3635DF398D14311BB3B1CD95F4B0D52">
    <w:name w:val="D3635DF398D14311BB3B1CD95F4B0D52"/>
    <w:rsid w:val="007C7645"/>
  </w:style>
  <w:style w:type="paragraph" w:customStyle="1" w:styleId="18674CE9A67447529876D9731C3EEB52">
    <w:name w:val="18674CE9A67447529876D9731C3EEB52"/>
    <w:rsid w:val="007C7645"/>
  </w:style>
  <w:style w:type="paragraph" w:customStyle="1" w:styleId="CA5DCE2C5C8A44E7A4E91A9391D2D34F">
    <w:name w:val="CA5DCE2C5C8A44E7A4E91A9391D2D34F"/>
    <w:rsid w:val="007C764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5992C35950E494D9B23E401AA591159">
    <w:name w:val="65992C35950E494D9B23E401AA591159"/>
    <w:rsid w:val="007C7645"/>
  </w:style>
  <w:style w:type="paragraph" w:customStyle="1" w:styleId="0FD0E4008C6B4904A9EB3F53E6CBD77F">
    <w:name w:val="0FD0E4008C6B4904A9EB3F53E6CBD77F"/>
    <w:rsid w:val="007C7645"/>
  </w:style>
  <w:style w:type="paragraph" w:customStyle="1" w:styleId="D3635DF398D14311BB3B1CD95F4B0D52">
    <w:name w:val="D3635DF398D14311BB3B1CD95F4B0D52"/>
    <w:rsid w:val="007C7645"/>
  </w:style>
  <w:style w:type="paragraph" w:customStyle="1" w:styleId="18674CE9A67447529876D9731C3EEB52">
    <w:name w:val="18674CE9A67447529876D9731C3EEB52"/>
    <w:rsid w:val="007C7645"/>
  </w:style>
  <w:style w:type="paragraph" w:customStyle="1" w:styleId="CA5DCE2C5C8A44E7A4E91A9391D2D34F">
    <w:name w:val="CA5DCE2C5C8A44E7A4E91A9391D2D34F"/>
    <w:rsid w:val="007C764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FA1F17-EC18-4ADB-8104-0E963A71FB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1</Pages>
  <Words>564</Words>
  <Characters>322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WorkManagement</dc:subject>
  <dc:creator>DangNguyen</dc:creator>
  <cp:keywords/>
  <dc:description/>
  <cp:lastModifiedBy>HONGNHUNG</cp:lastModifiedBy>
  <cp:revision>50</cp:revision>
  <dcterms:created xsi:type="dcterms:W3CDTF">2012-04-10T19:01:00Z</dcterms:created>
  <dcterms:modified xsi:type="dcterms:W3CDTF">2012-06-05T07:08:00Z</dcterms:modified>
</cp:coreProperties>
</file>